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21F6B4" w14:textId="77777777" w:rsidR="0012010C" w:rsidRPr="006D7D73" w:rsidRDefault="0012010C" w:rsidP="00407EF0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3"/>
        <w:gridCol w:w="4856"/>
        <w:gridCol w:w="1133"/>
        <w:gridCol w:w="1030"/>
        <w:gridCol w:w="1296"/>
      </w:tblGrid>
      <w:tr w:rsidR="0012010C" w:rsidRPr="006D7D73" w14:paraId="329D30E6" w14:textId="77777777" w:rsidTr="000E25B5">
        <w:trPr>
          <w:jc w:val="center"/>
        </w:trPr>
        <w:tc>
          <w:tcPr>
            <w:tcW w:w="677" w:type="pct"/>
            <w:vAlign w:val="center"/>
          </w:tcPr>
          <w:p w14:paraId="68023580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行政助理"/>
        <w:tc>
          <w:tcPr>
            <w:tcW w:w="2531" w:type="pct"/>
            <w:vAlign w:val="center"/>
          </w:tcPr>
          <w:p w14:paraId="37CB4EBC" w14:textId="77777777" w:rsidR="0012010C" w:rsidRPr="006D7D73" w:rsidRDefault="0012010C" w:rsidP="00353D2B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教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057"/>
            <w:bookmarkStart w:id="2" w:name="_Toc99130063"/>
            <w:r w:rsidRPr="006D7D73">
              <w:rPr>
                <w:rStyle w:val="a3"/>
                <w:rFonts w:cs="Times New Roman" w:hint="eastAsia"/>
              </w:rPr>
              <w:t>1110-010-2</w:t>
            </w:r>
            <w:bookmarkStart w:id="3" w:name="研究生獎助學金作業_B研究生助學金作業_行政助理"/>
            <w:r w:rsidRPr="006D7D73">
              <w:rPr>
                <w:rStyle w:val="a3"/>
                <w:rFonts w:cs="Times New Roman" w:hint="eastAsia"/>
              </w:rPr>
              <w:t>研究生獎助學金作業—B.研究生助學金作業-行政助理</w:t>
            </w:r>
            <w:bookmarkEnd w:id="0"/>
            <w:bookmarkEnd w:id="1"/>
            <w:bookmarkEnd w:id="2"/>
            <w:bookmarkEnd w:id="3"/>
            <w:r w:rsidRPr="006D7D73">
              <w:fldChar w:fldCharType="end"/>
            </w:r>
          </w:p>
        </w:tc>
        <w:tc>
          <w:tcPr>
            <w:tcW w:w="594" w:type="pct"/>
            <w:vAlign w:val="center"/>
          </w:tcPr>
          <w:p w14:paraId="0D9856F8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7" w:type="pct"/>
            <w:gridSpan w:val="2"/>
            <w:vAlign w:val="center"/>
          </w:tcPr>
          <w:p w14:paraId="284D2550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12010C" w:rsidRPr="006D7D73" w14:paraId="3CBB4E63" w14:textId="77777777" w:rsidTr="000E25B5">
        <w:trPr>
          <w:jc w:val="center"/>
        </w:trPr>
        <w:tc>
          <w:tcPr>
            <w:tcW w:w="677" w:type="pct"/>
            <w:vAlign w:val="center"/>
          </w:tcPr>
          <w:p w14:paraId="5369C24B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1" w:type="pct"/>
            <w:vAlign w:val="center"/>
          </w:tcPr>
          <w:p w14:paraId="1B4F8FD0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94" w:type="pct"/>
            <w:vAlign w:val="center"/>
          </w:tcPr>
          <w:p w14:paraId="564CECDD" w14:textId="77777777" w:rsidR="0012010C" w:rsidRPr="006D7D73" w:rsidRDefault="0012010C" w:rsidP="00E5601A">
            <w:pPr>
              <w:spacing w:line="0" w:lineRule="atLeast"/>
              <w:ind w:rightChars="-8" w:right="-19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0" w:type="pct"/>
            <w:vAlign w:val="center"/>
          </w:tcPr>
          <w:p w14:paraId="6027AD01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14:paraId="6D24ED95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2010C" w:rsidRPr="006D7D73" w14:paraId="6AC4641C" w14:textId="77777777" w:rsidTr="000E25B5">
        <w:trPr>
          <w:jc w:val="center"/>
        </w:trPr>
        <w:tc>
          <w:tcPr>
            <w:tcW w:w="677" w:type="pct"/>
            <w:vAlign w:val="center"/>
          </w:tcPr>
          <w:p w14:paraId="78BAFD1C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31" w:type="pct"/>
            <w:vAlign w:val="center"/>
          </w:tcPr>
          <w:p w14:paraId="388D1083" w14:textId="77777777" w:rsidR="0012010C" w:rsidRPr="006D7D73" w:rsidRDefault="0012010C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14:paraId="16BF3674" w14:textId="77777777" w:rsidR="0012010C" w:rsidRPr="006D7D73" w:rsidRDefault="0012010C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新訂</w:t>
            </w:r>
          </w:p>
          <w:p w14:paraId="4098B0D8" w14:textId="77777777" w:rsidR="0012010C" w:rsidRPr="006D7D73" w:rsidRDefault="0012010C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594" w:type="pct"/>
            <w:vAlign w:val="center"/>
          </w:tcPr>
          <w:p w14:paraId="3CC52ADB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40" w:type="pct"/>
            <w:vAlign w:val="center"/>
          </w:tcPr>
          <w:p w14:paraId="7309EBF9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鄭嘉琦</w:t>
            </w:r>
          </w:p>
        </w:tc>
        <w:tc>
          <w:tcPr>
            <w:tcW w:w="658" w:type="pct"/>
            <w:vAlign w:val="center"/>
          </w:tcPr>
          <w:p w14:paraId="5EAE962F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12010C" w:rsidRPr="006D7D73" w14:paraId="38A0F8F2" w14:textId="77777777" w:rsidTr="000E25B5">
        <w:trPr>
          <w:jc w:val="center"/>
        </w:trPr>
        <w:tc>
          <w:tcPr>
            <w:tcW w:w="677" w:type="pct"/>
            <w:vAlign w:val="center"/>
          </w:tcPr>
          <w:p w14:paraId="0B417A9D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31" w:type="pct"/>
            <w:vAlign w:val="center"/>
          </w:tcPr>
          <w:p w14:paraId="6A0996D9" w14:textId="77777777" w:rsidR="0012010C" w:rsidRPr="006D7D73" w:rsidRDefault="0012010C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隸屬單位變更至教學資源中心，即將系統更正為校務行政系統。</w:t>
            </w:r>
          </w:p>
          <w:p w14:paraId="0CECFD6B" w14:textId="77777777" w:rsidR="0012010C" w:rsidRPr="006D7D73" w:rsidRDefault="0012010C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7AC2ABA3" w14:textId="77777777" w:rsidR="0012010C" w:rsidRPr="006D7D73" w:rsidRDefault="0012010C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單位名稱變更。</w:t>
            </w:r>
          </w:p>
          <w:p w14:paraId="193F8E25" w14:textId="77777777" w:rsidR="0012010C" w:rsidRPr="006D7D73" w:rsidRDefault="0012010C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修改2.3.。</w:t>
            </w:r>
          </w:p>
        </w:tc>
        <w:tc>
          <w:tcPr>
            <w:tcW w:w="594" w:type="pct"/>
            <w:vAlign w:val="center"/>
          </w:tcPr>
          <w:p w14:paraId="363CD3B8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40" w:type="pct"/>
            <w:vAlign w:val="center"/>
          </w:tcPr>
          <w:p w14:paraId="56930F1C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黃以馨</w:t>
            </w:r>
          </w:p>
        </w:tc>
        <w:tc>
          <w:tcPr>
            <w:tcW w:w="658" w:type="pct"/>
            <w:vAlign w:val="center"/>
          </w:tcPr>
          <w:p w14:paraId="62B79A22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12010C" w:rsidRPr="006D7D73" w14:paraId="0826687F" w14:textId="77777777" w:rsidTr="000E25B5">
        <w:trPr>
          <w:jc w:val="center"/>
        </w:trPr>
        <w:tc>
          <w:tcPr>
            <w:tcW w:w="677" w:type="pct"/>
            <w:vAlign w:val="center"/>
          </w:tcPr>
          <w:p w14:paraId="127B39A7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531" w:type="pct"/>
            <w:vAlign w:val="center"/>
          </w:tcPr>
          <w:p w14:paraId="1C5F7810" w14:textId="77777777" w:rsidR="0012010C" w:rsidRPr="006D7D73" w:rsidRDefault="0012010C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配合依實際作業進行修改。</w:t>
            </w:r>
          </w:p>
          <w:p w14:paraId="158DC0BA" w14:textId="77777777" w:rsidR="0012010C" w:rsidRPr="006D7D73" w:rsidRDefault="0012010C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7A275AE9" w14:textId="77777777" w:rsidR="0012010C" w:rsidRPr="006D7D73" w:rsidRDefault="0012010C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52D79774" w14:textId="77777777" w:rsidR="0012010C" w:rsidRPr="006D7D73" w:rsidRDefault="0012010C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修改2.2.。</w:t>
            </w:r>
          </w:p>
        </w:tc>
        <w:tc>
          <w:tcPr>
            <w:tcW w:w="594" w:type="pct"/>
            <w:vAlign w:val="center"/>
          </w:tcPr>
          <w:p w14:paraId="33DA0BE4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40" w:type="pct"/>
            <w:vAlign w:val="center"/>
          </w:tcPr>
          <w:p w14:paraId="4F06FFFF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658" w:type="pct"/>
            <w:vAlign w:val="center"/>
          </w:tcPr>
          <w:p w14:paraId="5A97AF21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12010C" w:rsidRPr="006D7D73" w14:paraId="69068B84" w14:textId="77777777" w:rsidTr="000E25B5">
        <w:trPr>
          <w:jc w:val="center"/>
        </w:trPr>
        <w:tc>
          <w:tcPr>
            <w:tcW w:w="677" w:type="pct"/>
            <w:vAlign w:val="center"/>
          </w:tcPr>
          <w:p w14:paraId="44838C01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31" w:type="pct"/>
            <w:vAlign w:val="center"/>
          </w:tcPr>
          <w:p w14:paraId="059EE13A" w14:textId="77777777" w:rsidR="0012010C" w:rsidRPr="006D7D73" w:rsidRDefault="0012010C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教學資源中心單位合併至教務處。</w:t>
            </w:r>
          </w:p>
          <w:p w14:paraId="3B331FE6" w14:textId="77777777" w:rsidR="0012010C" w:rsidRPr="006D7D73" w:rsidRDefault="0012010C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335B8C61" w14:textId="77777777" w:rsidR="0012010C" w:rsidRPr="006D7D73" w:rsidRDefault="0012010C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單位名稱及圖示變更。</w:t>
            </w:r>
          </w:p>
          <w:p w14:paraId="5A252633" w14:textId="77777777" w:rsidR="0012010C" w:rsidRPr="006D7D73" w:rsidRDefault="0012010C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修改2.2.。</w:t>
            </w:r>
          </w:p>
        </w:tc>
        <w:tc>
          <w:tcPr>
            <w:tcW w:w="594" w:type="pct"/>
            <w:vAlign w:val="center"/>
          </w:tcPr>
          <w:p w14:paraId="5E375EDF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05.2月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/5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月</w:t>
            </w:r>
          </w:p>
        </w:tc>
        <w:tc>
          <w:tcPr>
            <w:tcW w:w="540" w:type="pct"/>
            <w:vAlign w:val="center"/>
          </w:tcPr>
          <w:p w14:paraId="0D3F83E1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江曉林/吳育欣</w:t>
            </w:r>
          </w:p>
        </w:tc>
        <w:tc>
          <w:tcPr>
            <w:tcW w:w="658" w:type="pct"/>
            <w:vAlign w:val="center"/>
          </w:tcPr>
          <w:p w14:paraId="58B313AC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12010C" w:rsidRPr="006D7D73" w14:paraId="6A812C4D" w14:textId="77777777" w:rsidTr="000E25B5">
        <w:trPr>
          <w:jc w:val="center"/>
        </w:trPr>
        <w:tc>
          <w:tcPr>
            <w:tcW w:w="677" w:type="pct"/>
            <w:vAlign w:val="center"/>
          </w:tcPr>
          <w:p w14:paraId="3B234595" w14:textId="77777777" w:rsidR="0012010C" w:rsidRPr="006D7D73" w:rsidRDefault="0012010C" w:rsidP="00E5601A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31" w:type="pct"/>
          </w:tcPr>
          <w:p w14:paraId="53313DEB" w14:textId="77777777" w:rsidR="0012010C" w:rsidRPr="006D7D73" w:rsidRDefault="0012010C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配合新版內控格式修改流程圖。</w:t>
            </w:r>
          </w:p>
          <w:p w14:paraId="23214394" w14:textId="77777777" w:rsidR="0012010C" w:rsidRPr="006D7D73" w:rsidRDefault="0012010C" w:rsidP="00E5601A">
            <w:pPr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流程圖。</w:t>
            </w:r>
          </w:p>
          <w:p w14:paraId="4E2A4B1F" w14:textId="77777777" w:rsidR="0012010C" w:rsidRPr="006D7D73" w:rsidRDefault="0012010C" w:rsidP="00E5601A">
            <w:pPr>
              <w:ind w:left="163" w:hangingChars="68" w:hanging="163"/>
              <w:rPr>
                <w:rFonts w:ascii="標楷體" w:eastAsia="標楷體" w:hAnsi="標楷體" w:cs="Times New Roman"/>
              </w:rPr>
            </w:pPr>
          </w:p>
        </w:tc>
        <w:tc>
          <w:tcPr>
            <w:tcW w:w="594" w:type="pct"/>
            <w:vAlign w:val="center"/>
          </w:tcPr>
          <w:p w14:paraId="4790D39B" w14:textId="77777777" w:rsidR="0012010C" w:rsidRPr="006D7D73" w:rsidRDefault="0012010C" w:rsidP="00E5601A">
            <w:pPr>
              <w:ind w:rightChars="-8" w:right="-19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5.11月</w:t>
            </w:r>
          </w:p>
        </w:tc>
        <w:tc>
          <w:tcPr>
            <w:tcW w:w="540" w:type="pct"/>
            <w:vAlign w:val="center"/>
          </w:tcPr>
          <w:p w14:paraId="1A12B801" w14:textId="77777777" w:rsidR="0012010C" w:rsidRPr="006D7D73" w:rsidRDefault="0012010C" w:rsidP="00E5601A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俐潔</w:t>
            </w:r>
          </w:p>
        </w:tc>
        <w:tc>
          <w:tcPr>
            <w:tcW w:w="658" w:type="pct"/>
            <w:vAlign w:val="center"/>
          </w:tcPr>
          <w:p w14:paraId="5B29B7E8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12010C" w:rsidRPr="006D7D73" w14:paraId="7880C811" w14:textId="77777777" w:rsidTr="000E25B5">
        <w:trPr>
          <w:jc w:val="center"/>
        </w:trPr>
        <w:tc>
          <w:tcPr>
            <w:tcW w:w="677" w:type="pct"/>
            <w:vAlign w:val="center"/>
          </w:tcPr>
          <w:p w14:paraId="788D6AD3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531" w:type="pct"/>
            <w:vAlign w:val="center"/>
          </w:tcPr>
          <w:p w14:paraId="64480D39" w14:textId="77777777" w:rsidR="0012010C" w:rsidRPr="006D7D73" w:rsidRDefault="0012010C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配合作業程序變更修改相關文件。</w:t>
            </w:r>
          </w:p>
          <w:p w14:paraId="3B302530" w14:textId="77777777" w:rsidR="0012010C" w:rsidRPr="006D7D73" w:rsidRDefault="0012010C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作業程序修改2.3.。</w:t>
            </w:r>
          </w:p>
          <w:p w14:paraId="410F8857" w14:textId="77777777" w:rsidR="0012010C" w:rsidRPr="006D7D73" w:rsidRDefault="0012010C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594" w:type="pct"/>
            <w:vAlign w:val="center"/>
          </w:tcPr>
          <w:p w14:paraId="0BEE4CA6" w14:textId="77777777" w:rsidR="0012010C" w:rsidRPr="006D7D73" w:rsidRDefault="0012010C" w:rsidP="00E5601A">
            <w:pPr>
              <w:ind w:rightChars="-8" w:right="-19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7.1月</w:t>
            </w:r>
          </w:p>
        </w:tc>
        <w:tc>
          <w:tcPr>
            <w:tcW w:w="540" w:type="pct"/>
            <w:vAlign w:val="center"/>
          </w:tcPr>
          <w:p w14:paraId="4FFF2404" w14:textId="77777777" w:rsidR="0012010C" w:rsidRPr="006D7D73" w:rsidRDefault="0012010C" w:rsidP="00E5601A">
            <w:pPr>
              <w:ind w:rightChars="-8" w:right="-19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陳俐潔</w:t>
            </w:r>
          </w:p>
        </w:tc>
        <w:tc>
          <w:tcPr>
            <w:tcW w:w="658" w:type="pct"/>
            <w:vAlign w:val="center"/>
          </w:tcPr>
          <w:p w14:paraId="0A1591A3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12010C" w:rsidRPr="006D7D73" w14:paraId="10A11253" w14:textId="77777777" w:rsidTr="000E25B5">
        <w:trPr>
          <w:jc w:val="center"/>
        </w:trPr>
        <w:tc>
          <w:tcPr>
            <w:tcW w:w="677" w:type="pct"/>
            <w:vAlign w:val="center"/>
          </w:tcPr>
          <w:p w14:paraId="7F883AAB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7</w:t>
            </w:r>
          </w:p>
        </w:tc>
        <w:tc>
          <w:tcPr>
            <w:tcW w:w="2531" w:type="pct"/>
            <w:vAlign w:val="center"/>
          </w:tcPr>
          <w:p w14:paraId="283FB420" w14:textId="77777777" w:rsidR="0012010C" w:rsidRPr="006D7D73" w:rsidRDefault="0012010C" w:rsidP="0022535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配合「佛光大學研究生獎助學金分配辦法」及實際作業進行修改。</w:t>
            </w:r>
          </w:p>
          <w:p w14:paraId="2EEDE8CC" w14:textId="77777777" w:rsidR="0012010C" w:rsidRPr="006D7D73" w:rsidRDefault="0012010C" w:rsidP="0022535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7808A449" w14:textId="77777777" w:rsidR="0012010C" w:rsidRPr="006D7D73" w:rsidRDefault="0012010C" w:rsidP="0022535A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辦法及委員會名稱修改。</w:t>
            </w:r>
          </w:p>
          <w:p w14:paraId="7E937DFA" w14:textId="77777777" w:rsidR="0012010C" w:rsidRPr="006D7D73" w:rsidRDefault="0012010C" w:rsidP="0022535A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1.、2.2.。</w:t>
            </w:r>
          </w:p>
          <w:p w14:paraId="7B54CA97" w14:textId="77777777" w:rsidR="0012010C" w:rsidRPr="006D7D73" w:rsidRDefault="0012010C" w:rsidP="0022535A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）使用表單刪除4.1.。</w:t>
            </w:r>
          </w:p>
          <w:p w14:paraId="7EECFCE9" w14:textId="77777777" w:rsidR="0012010C" w:rsidRPr="006D7D73" w:rsidRDefault="0012010C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 xml:space="preserve">  （4）依據及相關文件修改5.1.。</w:t>
            </w:r>
          </w:p>
        </w:tc>
        <w:tc>
          <w:tcPr>
            <w:tcW w:w="594" w:type="pct"/>
            <w:vAlign w:val="center"/>
          </w:tcPr>
          <w:p w14:paraId="64AF72CC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540" w:type="pct"/>
            <w:vAlign w:val="center"/>
          </w:tcPr>
          <w:p w14:paraId="39D3FB90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韓鳴展</w:t>
            </w:r>
          </w:p>
        </w:tc>
        <w:tc>
          <w:tcPr>
            <w:tcW w:w="658" w:type="pct"/>
            <w:vAlign w:val="center"/>
          </w:tcPr>
          <w:p w14:paraId="14669C08" w14:textId="77777777" w:rsidR="0012010C" w:rsidRPr="006D7D73" w:rsidRDefault="0012010C" w:rsidP="00F26D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3F7C94C8" w14:textId="77777777" w:rsidR="0012010C" w:rsidRPr="006D7D73" w:rsidRDefault="0012010C" w:rsidP="00F26D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29648723" w14:textId="77777777" w:rsidR="0012010C" w:rsidRPr="006D7D73" w:rsidRDefault="0012010C" w:rsidP="00F26D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0E48AE02" w14:textId="77777777" w:rsidR="0012010C" w:rsidRPr="006D7D73" w:rsidRDefault="0012010C" w:rsidP="00407EF0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5482A84" w14:textId="77777777" w:rsidR="0012010C" w:rsidRPr="006D7D73" w:rsidRDefault="0012010C" w:rsidP="00407EF0">
      <w:pPr>
        <w:widowControl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69A35AB" wp14:editId="65099C16">
                <wp:simplePos x="0" y="0"/>
                <wp:positionH relativeFrom="column">
                  <wp:posOffset>4265930</wp:posOffset>
                </wp:positionH>
                <wp:positionV relativeFrom="page">
                  <wp:posOffset>9295130</wp:posOffset>
                </wp:positionV>
                <wp:extent cx="2057400" cy="571500"/>
                <wp:effectExtent l="0" t="0" r="0" b="0"/>
                <wp:wrapNone/>
                <wp:docPr id="493" name="文字方塊 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BB78B12" w14:textId="77777777" w:rsidR="0012010C" w:rsidRPr="008F3C5D" w:rsidRDefault="0012010C" w:rsidP="00407EF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3B5EFEDE" w14:textId="77777777" w:rsidR="0012010C" w:rsidRPr="008F3C5D" w:rsidRDefault="0012010C" w:rsidP="00407EF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46644F82" w14:textId="77777777" w:rsidR="0012010C" w:rsidRPr="008F3C5D" w:rsidRDefault="0012010C" w:rsidP="00407EF0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69A35AB" id="_x0000_t202" coordsize="21600,21600" o:spt="202" path="m,l,21600r21600,l21600,xe">
                <v:stroke joinstyle="miter"/>
                <v:path gradientshapeok="t" o:connecttype="rect"/>
              </v:shapetype>
              <v:shape id="文字方塊 493" o:spid="_x0000_s1026" type="#_x0000_t202" style="position:absolute;margin-left:335.9pt;margin-top:731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OXfbl/jAAAADQEAAA8AAABkcnMvZG93bnJldi54&#10;bWxMj0FPwkAQhe8m/ofNmHgxsKXSCrVboiQeFCIRNFyX7tg2dmeb7gL13zue9Dbz3subb/LFYFtx&#10;wt43jhRMxhEIpNKZhioF77un0QyED5qMbh2hgm/0sCguL3KdGXemNzxtQyW4hHymFdQhdJmUvqzR&#10;aj92HRJ7n663OvDaV9L0+szltpVxFKXS6ob4Qq07XNZYfm2PVsFU7t1jt7Tl+mPvVi+bm7h5fY6V&#10;ur4aHu5BBBzCXxh+8RkdCmY6uCMZL1oF6d2E0QMb0/SWJ47M5wkPB5aShCVZ5PL/F8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OXfbl/jAAAADQEAAA8AAAAAAAAAAAAAAAAAggQA&#10;AGRycy9kb3ducmV2LnhtbFBLBQYAAAAABAAEAPMAAACSBQAAAAA=&#10;" fillcolor="white [3201]" stroked="f" strokeweight="1pt">
                <v:textbox>
                  <w:txbxContent>
                    <w:p w14:paraId="2BB78B12" w14:textId="77777777" w:rsidR="0012010C" w:rsidRPr="008F3C5D" w:rsidRDefault="0012010C" w:rsidP="00407EF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3B5EFEDE" w14:textId="77777777" w:rsidR="0012010C" w:rsidRPr="008F3C5D" w:rsidRDefault="0012010C" w:rsidP="00407EF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46644F82" w14:textId="77777777" w:rsidR="0012010C" w:rsidRPr="008F3C5D" w:rsidRDefault="0012010C" w:rsidP="00407EF0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b/>
          <w:sz w:val="28"/>
          <w:szCs w:val="28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793"/>
        <w:gridCol w:w="1215"/>
        <w:gridCol w:w="1268"/>
        <w:gridCol w:w="1162"/>
      </w:tblGrid>
      <w:tr w:rsidR="0012010C" w:rsidRPr="006D7D73" w14:paraId="1D6EF8C3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C93CEBE" w14:textId="77777777" w:rsidR="0012010C" w:rsidRPr="006D7D73" w:rsidRDefault="0012010C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2010C" w:rsidRPr="006D7D73" w14:paraId="27DB11E7" w14:textId="77777777" w:rsidTr="00BE1C7D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54A0AFC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14:paraId="44943D96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060B8DBF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04497B3B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2094BAC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14:paraId="09A8B2AB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2010C" w:rsidRPr="006D7D73" w14:paraId="49A2552A" w14:textId="77777777" w:rsidTr="00BE1C7D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A4AA536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14:paraId="3CB0B75F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B.研究生助學金作業-行政助理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2779E89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2209E49C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0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7093EB4B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5B6860B" w14:textId="77777777" w:rsidR="0012010C" w:rsidRPr="006D7D73" w:rsidRDefault="0012010C" w:rsidP="005000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641401D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0459CEF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3AA0C03" w14:textId="77777777" w:rsidR="0012010C" w:rsidRPr="006D7D73" w:rsidRDefault="0012010C" w:rsidP="00407EF0">
      <w:pPr>
        <w:jc w:val="right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D9BD489" w14:textId="77777777" w:rsidR="0012010C" w:rsidRPr="006D7D73" w:rsidRDefault="0012010C" w:rsidP="00407EF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szCs w:val="24"/>
        </w:rPr>
      </w:pPr>
      <w:r w:rsidRPr="006D7D73">
        <w:rPr>
          <w:rFonts w:ascii="標楷體" w:eastAsia="標楷體" w:hAnsi="標楷體" w:hint="eastAsia"/>
          <w:b/>
          <w:szCs w:val="24"/>
        </w:rPr>
        <w:t>1.流程圖：</w:t>
      </w:r>
    </w:p>
    <w:p w14:paraId="3E3578F1" w14:textId="77777777" w:rsidR="0012010C" w:rsidRDefault="0012010C" w:rsidP="00E374F5">
      <w:pPr>
        <w:tabs>
          <w:tab w:val="left" w:pos="360"/>
        </w:tabs>
        <w:autoSpaceDE w:val="0"/>
        <w:autoSpaceDN w:val="0"/>
        <w:adjustRightInd w:val="0"/>
        <w:ind w:leftChars="-59" w:hangingChars="59" w:hanging="142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6927" w:dyaOrig="10573" w14:anchorId="3CB5F6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pt;height:544pt" o:ole="">
            <v:imagedata r:id="rId4" o:title=""/>
          </v:shape>
          <o:OLEObject Type="Embed" ProgID="Visio.Drawing.11" ShapeID="_x0000_i1025" DrawAspect="Content" ObjectID="_1710893504" r:id="rId5"/>
        </w:object>
      </w:r>
    </w:p>
    <w:p w14:paraId="246D81FB" w14:textId="77777777" w:rsidR="0012010C" w:rsidRPr="006D7D73" w:rsidRDefault="0012010C" w:rsidP="00E374F5">
      <w:pPr>
        <w:tabs>
          <w:tab w:val="left" w:pos="360"/>
        </w:tabs>
        <w:autoSpaceDE w:val="0"/>
        <w:autoSpaceDN w:val="0"/>
        <w:adjustRightInd w:val="0"/>
        <w:ind w:leftChars="-59" w:hangingChars="59" w:hanging="142"/>
        <w:textAlignment w:val="baseline"/>
        <w:rPr>
          <w:rFonts w:ascii="標楷體" w:eastAsia="標楷體" w:hAnsi="標楷體" w:cs="Times New Roman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4"/>
        <w:gridCol w:w="1795"/>
        <w:gridCol w:w="1217"/>
        <w:gridCol w:w="1270"/>
        <w:gridCol w:w="1010"/>
      </w:tblGrid>
      <w:tr w:rsidR="0012010C" w:rsidRPr="006D7D73" w14:paraId="2716EBF6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8203827" w14:textId="77777777" w:rsidR="0012010C" w:rsidRPr="006D7D73" w:rsidRDefault="0012010C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12010C" w:rsidRPr="006D7D73" w14:paraId="6A5CBF67" w14:textId="77777777" w:rsidTr="00BE1C7D">
        <w:trPr>
          <w:jc w:val="center"/>
        </w:trPr>
        <w:tc>
          <w:tcPr>
            <w:tcW w:w="229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5671442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4E81044A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468E5C54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5E78ED5D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036E35F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14:paraId="34BDA481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2010C" w:rsidRPr="006D7D73" w14:paraId="529B5E13" w14:textId="77777777" w:rsidTr="00BE1C7D">
        <w:trPr>
          <w:trHeight w:val="663"/>
          <w:jc w:val="center"/>
        </w:trPr>
        <w:tc>
          <w:tcPr>
            <w:tcW w:w="229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327CAC2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14:paraId="289A1D04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B.研究生助學金作業</w:t>
            </w:r>
            <w:r w:rsidRPr="006D7D73">
              <w:rPr>
                <w:rFonts w:ascii="標楷體" w:eastAsia="標楷體" w:hAnsi="標楷體" w:hint="eastAsia"/>
                <w:b/>
                <w:szCs w:val="24"/>
              </w:rPr>
              <w:t>-</w:t>
            </w: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行政助理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B57E032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3540C26B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0-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106F5E10" w14:textId="77777777" w:rsidR="0012010C" w:rsidRPr="006D7D73" w:rsidRDefault="0012010C" w:rsidP="00AA741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B784177" w14:textId="77777777" w:rsidR="0012010C" w:rsidRPr="006D7D73" w:rsidRDefault="0012010C" w:rsidP="005000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F7427CD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5627DECE" w14:textId="77777777" w:rsidR="0012010C" w:rsidRPr="006D7D73" w:rsidRDefault="0012010C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D74E58E" w14:textId="77777777" w:rsidR="0012010C" w:rsidRPr="006D7D73" w:rsidRDefault="0012010C" w:rsidP="00407EF0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8974C94" w14:textId="77777777" w:rsidR="0012010C" w:rsidRPr="006D7D73" w:rsidRDefault="0012010C" w:rsidP="00AA741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szCs w:val="24"/>
        </w:rPr>
      </w:pPr>
      <w:r w:rsidRPr="006D7D73">
        <w:rPr>
          <w:rFonts w:ascii="標楷體" w:eastAsia="標楷體" w:hAnsi="標楷體" w:hint="eastAsia"/>
          <w:b/>
          <w:szCs w:val="24"/>
        </w:rPr>
        <w:t>2.作業程序：</w:t>
      </w:r>
    </w:p>
    <w:p w14:paraId="5F61BB5B" w14:textId="77777777" w:rsidR="0012010C" w:rsidRPr="006D7D73" w:rsidRDefault="0012010C" w:rsidP="00AA7419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行政助理金額依「研究生獎助學金</w:t>
      </w:r>
      <w:r w:rsidRPr="006D7D73">
        <w:rPr>
          <w:rFonts w:ascii="標楷體" w:eastAsia="標楷體" w:hAnsi="標楷體" w:cs="Times New Roman" w:hint="eastAsia"/>
          <w:dstrike/>
          <w:szCs w:val="24"/>
        </w:rPr>
        <w:t>審查</w:t>
      </w:r>
      <w:r w:rsidRPr="006D7D73">
        <w:rPr>
          <w:rFonts w:ascii="標楷體" w:eastAsia="標楷體" w:hAnsi="標楷體" w:cs="Times New Roman" w:hint="eastAsia"/>
          <w:szCs w:val="24"/>
        </w:rPr>
        <w:t>分配</w:t>
      </w:r>
      <w:r w:rsidRPr="006D7D73">
        <w:rPr>
          <w:rFonts w:ascii="標楷體" w:eastAsia="標楷體" w:hAnsi="標楷體" w:cs="Times New Roman" w:hint="eastAsia"/>
        </w:rPr>
        <w:t>委員會」會議決議後公告，由研究生向系所提出申請。</w:t>
      </w:r>
    </w:p>
    <w:p w14:paraId="435D79FC" w14:textId="77777777" w:rsidR="0012010C" w:rsidRPr="006D7D73" w:rsidRDefault="0012010C" w:rsidP="00AA7419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2.申請研究生助學金的行政助理之研究生，經服務單位確認後，於校園e化整合系統進行聘任。</w:t>
      </w:r>
    </w:p>
    <w:p w14:paraId="741D8FE9" w14:textId="77777777" w:rsidR="0012010C" w:rsidRPr="006D7D73" w:rsidRDefault="0012010C" w:rsidP="00AA74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3.106學年度第二學期起，將通過之申請資料建置於「校園e化整合系統」。</w:t>
      </w:r>
    </w:p>
    <w:p w14:paraId="2D26D5E8" w14:textId="77777777" w:rsidR="0012010C" w:rsidRPr="006D7D73" w:rsidRDefault="0012010C" w:rsidP="00AA741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szCs w:val="24"/>
        </w:rPr>
      </w:pPr>
      <w:r w:rsidRPr="006D7D73">
        <w:rPr>
          <w:rFonts w:ascii="標楷體" w:eastAsia="標楷體" w:hAnsi="標楷體" w:hint="eastAsia"/>
          <w:b/>
          <w:szCs w:val="24"/>
        </w:rPr>
        <w:t>3.控制重點：</w:t>
      </w:r>
    </w:p>
    <w:p w14:paraId="45E8ED4A" w14:textId="77777777" w:rsidR="0012010C" w:rsidRPr="006D7D73" w:rsidRDefault="0012010C" w:rsidP="00AA7419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1.研究生申請行政助理助學金是否符合審查程序發給。</w:t>
      </w:r>
    </w:p>
    <w:p w14:paraId="13E3F8B7" w14:textId="77777777" w:rsidR="0012010C" w:rsidRPr="006D7D73" w:rsidRDefault="0012010C" w:rsidP="00AA7419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2.申請行政助理助學金之研究生，是否確實依規定協助系所行政工作。</w:t>
      </w:r>
    </w:p>
    <w:p w14:paraId="2BC94D3D" w14:textId="77777777" w:rsidR="0012010C" w:rsidRPr="006D7D73" w:rsidRDefault="0012010C" w:rsidP="00AA741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szCs w:val="24"/>
        </w:rPr>
      </w:pPr>
      <w:r w:rsidRPr="006D7D73">
        <w:rPr>
          <w:rFonts w:ascii="標楷體" w:eastAsia="標楷體" w:hAnsi="標楷體" w:hint="eastAsia"/>
          <w:b/>
          <w:szCs w:val="24"/>
        </w:rPr>
        <w:t>4.使用表單：</w:t>
      </w:r>
    </w:p>
    <w:p w14:paraId="64A4DEF2" w14:textId="77777777" w:rsidR="0012010C" w:rsidRPr="006D7D73" w:rsidRDefault="0012010C" w:rsidP="00AA7419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無。</w:t>
      </w:r>
    </w:p>
    <w:p w14:paraId="2409D630" w14:textId="77777777" w:rsidR="0012010C" w:rsidRPr="006D7D73" w:rsidRDefault="0012010C" w:rsidP="00AA741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Cs/>
          <w:szCs w:val="24"/>
        </w:rPr>
      </w:pPr>
      <w:r w:rsidRPr="006D7D73">
        <w:rPr>
          <w:rFonts w:ascii="標楷體" w:eastAsia="標楷體" w:hAnsi="標楷體" w:hint="eastAsia"/>
          <w:b/>
          <w:szCs w:val="24"/>
        </w:rPr>
        <w:t>5.依據及相關文件：</w:t>
      </w:r>
    </w:p>
    <w:p w14:paraId="286AB4F9" w14:textId="77777777" w:rsidR="0012010C" w:rsidRPr="006D7D73" w:rsidRDefault="0012010C" w:rsidP="00AA7419">
      <w:pPr>
        <w:ind w:leftChars="100" w:left="720" w:hangingChars="200" w:hanging="480"/>
        <w:rPr>
          <w:rFonts w:ascii="標楷體" w:eastAsia="標楷體" w:hAnsi="標楷體" w:cs="Times New Roman"/>
          <w:bCs/>
        </w:rPr>
      </w:pPr>
      <w:r w:rsidRPr="006D7D73">
        <w:rPr>
          <w:rFonts w:ascii="標楷體" w:eastAsia="標楷體" w:hAnsi="標楷體" w:cs="Times New Roman" w:hint="eastAsia"/>
          <w:bCs/>
        </w:rPr>
        <w:t>5.1.佛光大學研究生獎助學金</w:t>
      </w:r>
      <w:r w:rsidRPr="006D7D73">
        <w:rPr>
          <w:rFonts w:ascii="標楷體" w:eastAsia="標楷體" w:hAnsi="標楷體" w:cs="Times New Roman" w:hint="eastAsia"/>
          <w:bCs/>
          <w:szCs w:val="24"/>
        </w:rPr>
        <w:t>分配</w:t>
      </w:r>
      <w:r w:rsidRPr="006D7D73">
        <w:rPr>
          <w:rFonts w:ascii="標楷體" w:eastAsia="標楷體" w:hAnsi="標楷體" w:cs="Times New Roman" w:hint="eastAsia"/>
          <w:bCs/>
        </w:rPr>
        <w:t>辦法。</w:t>
      </w:r>
    </w:p>
    <w:p w14:paraId="20AD7D84" w14:textId="77777777" w:rsidR="0012010C" w:rsidRPr="006D7D73" w:rsidRDefault="0012010C" w:rsidP="003025AE">
      <w:pPr>
        <w:widowControl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/>
          <w:bCs/>
        </w:rPr>
        <w:br w:type="page"/>
      </w:r>
    </w:p>
    <w:p w14:paraId="3AB4E840" w14:textId="77777777" w:rsidR="0012010C" w:rsidRDefault="0012010C" w:rsidP="00913790">
      <w:pPr>
        <w:sectPr w:rsidR="0012010C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493EBB09" w14:textId="77777777" w:rsidR="009334E6" w:rsidRDefault="009334E6"/>
    <w:sectPr w:rsidR="009334E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010C"/>
    <w:rsid w:val="00016E45"/>
    <w:rsid w:val="0012010C"/>
    <w:rsid w:val="009334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ED146E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2010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2010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12010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2010C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12010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41515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95</Words>
  <Characters>1115</Characters>
  <Application>Microsoft Office Word</Application>
  <DocSecurity>0</DocSecurity>
  <Lines>9</Lines>
  <Paragraphs>2</Paragraphs>
  <ScaleCrop>false</ScaleCrop>
  <Company/>
  <LinksUpToDate>false</LinksUpToDate>
  <CharactersWithSpaces>1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5:00Z</dcterms:modified>
</cp:coreProperties>
</file>